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4：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sz w:val="21"/>
          <w:szCs w:val="21"/>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w:t>
      </w:r>
      <w:r>
        <w:object>
          <v:shape id="_x0000_i1029" o:spt="75"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2100" w:firstLineChars="1000"/>
        <w:jc w:val="both"/>
        <w:textAlignment w:val="center"/>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百度知道数据集（ZhiDao）</w:t>
      </w:r>
      <w:r>
        <w:rPr>
          <w:rFonts w:hint="eastAsia"/>
          <w:color w:val="000000"/>
          <w:lang w:val="en-US" w:eastAsia="zh-CN"/>
        </w:rPr>
        <w:t>142063个问题及1285759个答案，法律领域数据集（law）93882个问题及892379个答案，本章针对研究内容，从所爬取的数据中剔除没有正确答案的问题以及候选答案不足3个的问答对，然后随机选取ZhiDao中28225个问题及其175800个答案作为答案选择排序任务的数据集，选取Law中19972个问题及95564个答案，然后分别对这些答案进行标记，由于数据量比较大，为了方便高效地完成标记工作，将爬取网站数据时带有最佳答案标签的答案或点赞数最多的答案作为问题对应的最佳答案，并以1作为标记，其余的答案以0作为标记；并且将这两个数据集以3:1:1的比例分为训练集（Train）、验证集（Dev）、测试集（Test）三部分，具体数据集统计信息如下表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r>
        <w:rPr>
          <w:rFonts w:hint="eastAsia"/>
          <w:color w:val="000000"/>
          <w:sz w:val="21"/>
          <w:szCs w:val="21"/>
          <w:lang w:val="en-US" w:eastAsia="zh-CN"/>
        </w:rPr>
        <w:t>表4-1 数据集统计信息</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3171"/>
        <w:gridCol w:w="325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94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426"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94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171"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16935     5645     5645</w:t>
            </w:r>
          </w:p>
        </w:tc>
        <w:tc>
          <w:tcPr>
            <w:tcW w:w="3255"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1982      3995    399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05480   35160    3516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val="en-US" w:eastAsia="zh-CN"/>
              </w:rPr>
              <w:t>57338      19113   1911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Average length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36      33       34</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bCs/>
                <w:sz w:val="21"/>
                <w:szCs w:val="21"/>
              </w:rPr>
            </w:pPr>
            <w:r>
              <w:rPr>
                <w:rFonts w:hint="eastAsia"/>
                <w:bCs/>
                <w:sz w:val="21"/>
                <w:szCs w:val="21"/>
                <w:lang w:val="en-US" w:eastAsia="zh-CN"/>
              </w:rPr>
              <w:t xml:space="preserve">29         32      31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bCs/>
                <w:sz w:val="21"/>
                <w:szCs w:val="21"/>
              </w:rPr>
            </w:pPr>
            <w:r>
              <w:rPr>
                <w:rFonts w:hint="eastAsia"/>
                <w:bCs/>
                <w:sz w:val="21"/>
                <w:szCs w:val="21"/>
                <w:lang w:val="en-US" w:eastAsia="zh-CN"/>
              </w:rPr>
              <w:t>Average length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150      160      15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140       155     150</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w:t>
      </w:r>
      <w:r>
        <w:rPr>
          <w:rFonts w:hint="eastAsia"/>
          <w:color w:val="000000"/>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627505" cy="561340"/>
            <wp:effectExtent l="0" t="0" r="0"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627505" cy="56134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bookmarkStart w:id="0" w:name="OLE_LINK1"/>
      <w:r>
        <w:rPr>
          <w:rFonts w:hint="eastAsia"/>
          <w:lang w:val="en-US" w:eastAsia="zh-CN"/>
        </w:rPr>
        <w:t>sigmoid函数将问题和答案的语义相关性得分转换为0到1之间的概率值</w:t>
      </w:r>
      <w:bookmarkEnd w:id="0"/>
      <w:r>
        <w:rPr>
          <w:rFonts w:hint="eastAsia"/>
          <w:lang w:val="en-US" w:eastAsia="zh-CN"/>
        </w:rPr>
        <w:t>，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语义相似度度量</w:t>
      </w:r>
    </w:p>
    <w:p>
      <w:pPr>
        <w:pageBreakBefore w:val="0"/>
        <w:numPr>
          <w:ilvl w:val="0"/>
          <w:numId w:val="3"/>
        </w:numPr>
        <w:kinsoku/>
        <w:wordWrap/>
        <w:overflowPunct/>
        <w:topLinePunct w:val="0"/>
        <w:autoSpaceDE/>
        <w:autoSpaceDN/>
        <w:bidi w:val="0"/>
        <w:adjustRightInd/>
        <w:spacing w:line="288" w:lineRule="auto"/>
        <w:ind w:left="0" w:leftChars="0" w:right="0" w:rightChars="0" w:firstLine="48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ag-of-words model</w:t>
      </w:r>
    </w:p>
    <w:p>
      <w:pPr>
        <w:pageBreakBefore w:val="0"/>
        <w:numPr>
          <w:ilvl w:val="0"/>
          <w:numId w:val="0"/>
        </w:numPr>
        <w:kinsoku/>
        <w:wordWrap/>
        <w:overflowPunct/>
        <w:topLinePunct w:val="0"/>
        <w:autoSpaceDE/>
        <w:autoSpaceDN/>
        <w:bidi w:val="0"/>
        <w:adjustRightInd/>
        <w:spacing w:line="288" w:lineRule="auto"/>
        <w:ind w:left="48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给定单词的词袋向量表示，通过对句子中所有词语的词袋向量进行求和并平均的方式得到句子的向量表示，如式（2-1）所示，在计算句子的向量表示之前，应先对</w:t>
      </w:r>
    </w:p>
    <w:p>
      <w:pPr>
        <w:pageBreakBefore w:val="0"/>
        <w:numPr>
          <w:ilvl w:val="0"/>
          <w:numId w:val="3"/>
        </w:numPr>
        <w:kinsoku/>
        <w:wordWrap/>
        <w:overflowPunct/>
        <w:topLinePunct w:val="0"/>
        <w:autoSpaceDE/>
        <w:autoSpaceDN/>
        <w:bidi w:val="0"/>
        <w:adjustRightInd/>
        <w:spacing w:line="288" w:lineRule="auto"/>
        <w:ind w:left="0" w:leftChars="0" w:right="0" w:rightChars="0" w:firstLine="480" w:firstLine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4.6 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0" o:spt="75" type="#_x0000_t75" style="height:215.25pt;width:336pt;" o:ole="t" filled="f" o:preferrelative="t" stroked="f" coordsize="21600,21600">
            <v:path/>
            <v:fill on="f" focussize="0,0"/>
            <v:stroke on="f"/>
            <v:imagedata r:id="rId135" o:title=""/>
            <o:lock v:ext="edit" aspectratio="f"/>
            <w10:wrap type="none"/>
            <w10:anchorlock/>
          </v:shape>
          <o:OLEObject Type="Embed" ProgID="Visio.Drawing.15" ShapeID="_x0000_i1030" DrawAspect="Content" ObjectID="_1468075730" r:id="rId1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1" o:spt="75" type="#_x0000_t75" style="height:215.25pt;width:336pt;" o:ole="t" filled="f" o:preferrelative="t" stroked="f" coordsize="21600,21600">
            <v:path/>
            <v:fill on="f" focussize="0,0"/>
            <v:stroke on="f"/>
            <v:imagedata r:id="rId137" o:title=""/>
            <o:lock v:ext="edit" aspectratio="f"/>
            <w10:wrap type="none"/>
            <w10:anchorlock/>
          </v:shape>
          <o:OLEObject Type="Embed" ProgID="Visio.Drawing.15" ShapeID="_x0000_i1031" DrawAspect="Content" ObjectID="_1468075731" r:id="rId13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320" w:firstLineChars="600"/>
        <w:jc w:val="both"/>
        <w:textAlignment w:val="auto"/>
        <w:outlineLvl w:val="9"/>
        <w:rPr>
          <w:rFonts w:hint="eastAsia"/>
          <w:sz w:val="22"/>
          <w:szCs w:val="20"/>
          <w:lang w:val="en-US" w:eastAsia="zh-CN"/>
        </w:rPr>
      </w:pPr>
      <w:r>
        <w:rPr>
          <w:rFonts w:hint="eastAsia"/>
          <w:sz w:val="22"/>
          <w:szCs w:val="20"/>
          <w:lang w:val="en-US" w:eastAsia="zh-CN"/>
        </w:rPr>
        <w:t>图4-6  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6显示了CNN模型设置不同的Feature Map时，在数据集上的不同表现结果，上侧图为ZhiDao数据集上的性能表现，下侧图为Law数据集上的性能表现，从这两幅图中可以看出，在数据集规模相差不是很大的情况下，Law数据集上的性能表现整体好于ZhiDao数据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同时，还可以看出，不管是哪个数据集，首先随着Feature Map数量的增加，模型的性能呈现为不稳定上升的趋势，在Feature Map为200左右时，模型的性能达到最好，之后随着Feature Map的继续增加，模型的性能开始不稳定下降，之后再没有出现最高点；</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2" o:spt="75" type="#_x0000_t75" style="height:270pt;width:339pt;" o:ole="t" filled="f" o:preferrelative="t" stroked="f" coordsize="21600,21600">
            <v:path/>
            <v:fill on="f" focussize="0,0"/>
            <v:stroke on="f"/>
            <v:imagedata r:id="rId139" o:title=""/>
            <o:lock v:ext="edit" aspectratio="f"/>
            <w10:wrap type="none"/>
            <w10:anchorlock/>
          </v:shape>
          <o:OLEObject Type="Embed" ProgID="Visio.Drawing.15" ShapeID="_x0000_i1032" DrawAspect="Content" ObjectID="_1468075732" r:id="rId13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3" o:spt="75" type="#_x0000_t75" style="height:270pt;width:339pt;" o:ole="t" filled="f" o:preferrelative="t" stroked="f" coordsize="21600,21600">
            <v:path/>
            <v:fill on="f" focussize="0,0"/>
            <v:stroke on="f"/>
            <v:imagedata r:id="rId141" o:title=""/>
            <o:lock v:ext="edit" aspectratio="f"/>
            <w10:wrap type="none"/>
            <w10:anchorlock/>
          </v:shape>
          <o:OLEObject Type="Embed" ProgID="Visio.Drawing.15" ShapeID="_x0000_i1033" DrawAspect="Content" ObjectID="_1468075733" r:id="rId14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60" w:firstLineChars="600"/>
        <w:jc w:val="both"/>
        <w:textAlignment w:val="auto"/>
        <w:outlineLvl w:val="9"/>
        <w:rPr>
          <w:rFonts w:hint="eastAsia" w:eastAsiaTheme="minorEastAsia"/>
          <w:sz w:val="21"/>
          <w:szCs w:val="21"/>
          <w:lang w:eastAsia="zh-CN"/>
        </w:rPr>
      </w:pPr>
      <w:r>
        <w:rPr>
          <w:rFonts w:hint="eastAsia"/>
          <w:sz w:val="21"/>
          <w:szCs w:val="21"/>
          <w:lang w:eastAsia="zh-CN"/>
        </w:rPr>
        <w:t>图</w:t>
      </w:r>
      <w:r>
        <w:rPr>
          <w:rFonts w:hint="eastAsia"/>
          <w:sz w:val="21"/>
          <w:szCs w:val="21"/>
          <w:lang w:val="en-US" w:eastAsia="zh-CN"/>
        </w:rPr>
        <w:t xml:space="preserve">4-7 </w:t>
      </w:r>
      <w:r>
        <w:rPr>
          <w:rFonts w:hint="eastAsia"/>
          <w:sz w:val="22"/>
          <w:szCs w:val="20"/>
          <w:lang w:val="en-US" w:eastAsia="zh-CN"/>
        </w:rPr>
        <w:t xml:space="preserve"> 基于BILSTM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显示了BILSTM模型设置不同的Memory Size时，在数据集上的不同表现结果，上侧图为ZhiDao数据集上的性能表现，下侧图为Law数据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同样的，从上面两幅图中可以看出，在数据集规模相差不是很大的情况下，Law数据集上的性能表现整体好于ZhiDao数据集；出现这种结果的原因可能是特定域的数据集内容相对集中，句子的主题相对明确，语义特征的捕捉相对准确，也可能是Law数据集在第三章词向量计算部分就已取得相对较好的性能，进而对本章答案选择排序模型的性能产生了积极的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另外一点是，类似于CNN模型，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面的两组图，能看出基于BILSTM的模型性能优于CNN模型，虽然在句子特征向量表示的维度过大时两者的性能趋于一致甚至略差于CNN模型，但当Memory Size取200或3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Attention模型的可视化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pPr>
      <w:r>
        <w:rPr>
          <w:rFonts w:hint="eastAsia"/>
          <w:lang w:val="en-US" w:eastAsia="zh-CN"/>
        </w:rPr>
        <w:t>本节将不同Attention模型在答案选择排序过程中对问句和候选答案进行的不同Attention 计算的结果进行可视化分析，基于不同的Attention模型，答案选择排序的性能也就不同，同样的问题对应的最佳答案的预测结果也会呈现出不同；在本节的研究分析中，随机选取测试集中的三个问题</w:t>
      </w:r>
      <w:r>
        <w:drawing>
          <wp:inline distT="0" distB="0" distL="114300" distR="114300">
            <wp:extent cx="180975" cy="209550"/>
            <wp:effectExtent l="0" t="0" r="952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42"/>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drawing>
          <wp:inline distT="0" distB="0" distL="114300" distR="114300">
            <wp:extent cx="209550" cy="209550"/>
            <wp:effectExtent l="0" t="0" r="0" b="0"/>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3"/>
                    <a:stretch>
                      <a:fillRect/>
                    </a:stretch>
                  </pic:blipFill>
                  <pic:spPr>
                    <a:xfrm>
                      <a:off x="0" y="0"/>
                      <a:ext cx="209550" cy="209550"/>
                    </a:xfrm>
                    <a:prstGeom prst="rect">
                      <a:avLst/>
                    </a:prstGeom>
                    <a:noFill/>
                    <a:ln w="9525">
                      <a:noFill/>
                    </a:ln>
                  </pic:spPr>
                </pic:pic>
              </a:graphicData>
            </a:graphic>
          </wp:inline>
        </w:drawing>
      </w:r>
      <w:r>
        <w:rPr>
          <w:rFonts w:hint="eastAsia"/>
          <w:lang w:eastAsia="zh-CN"/>
        </w:rPr>
        <w:t>、</w:t>
      </w:r>
      <w:r>
        <w:drawing>
          <wp:inline distT="0" distB="0" distL="114300" distR="114300">
            <wp:extent cx="200025" cy="228600"/>
            <wp:effectExtent l="0" t="0" r="952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144"/>
                    <a:stretch>
                      <a:fillRect/>
                    </a:stretch>
                  </pic:blipFill>
                  <pic:spPr>
                    <a:xfrm>
                      <a:off x="0" y="0"/>
                      <a:ext cx="200025" cy="228600"/>
                    </a:xfrm>
                    <a:prstGeom prst="rect">
                      <a:avLst/>
                    </a:prstGeom>
                    <a:noFill/>
                    <a:ln w="9525">
                      <a:noFill/>
                    </a:ln>
                  </pic:spPr>
                </pic:pic>
              </a:graphicData>
            </a:graphic>
          </wp:inline>
        </w:drawing>
      </w:r>
      <w:r>
        <w:rPr>
          <w:rFonts w:hint="eastAsia"/>
          <w:lang w:eastAsia="zh-CN"/>
        </w:rPr>
        <w:t>及其基于不同的</w:t>
      </w:r>
      <w:r>
        <w:rPr>
          <w:rFonts w:hint="eastAsia"/>
          <w:lang w:val="en-US" w:eastAsia="zh-CN"/>
        </w:rPr>
        <w:t>Attention模型所预测的最佳答案，问题如下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960" w:leftChars="200" w:right="0" w:rightChars="0" w:hanging="480" w:hangingChars="20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drawing>
          <wp:inline distT="0" distB="0" distL="114300" distR="114300">
            <wp:extent cx="180975" cy="209550"/>
            <wp:effectExtent l="0" t="0" r="9525"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
                    <pic:cNvPicPr>
                      <a:picLocks noChangeAspect="1"/>
                    </pic:cNvPicPr>
                  </pic:nvPicPr>
                  <pic:blipFill>
                    <a:blip r:embed="rId142"/>
                    <a:stretch>
                      <a:fillRect/>
                    </a:stretch>
                  </pic:blipFill>
                  <pic:spPr>
                    <a:xfrm>
                      <a:off x="0" y="0"/>
                      <a:ext cx="180975" cy="209550"/>
                    </a:xfrm>
                    <a:prstGeom prst="rect">
                      <a:avLst/>
                    </a:prstGeom>
                    <a:noFill/>
                    <a:ln w="9525">
                      <a:noFill/>
                    </a:ln>
                  </pic:spPr>
                </pic:pic>
              </a:graphicData>
            </a:graphic>
          </wp:inline>
        </w:drawing>
      </w:r>
      <w:r>
        <w:rPr>
          <w:rFonts w:hint="eastAsia" w:ascii="华文楷体" w:hAnsi="华文楷体" w:eastAsia="华文楷体" w:cs="华文楷体"/>
          <w:lang w:val="en-US" w:eastAsia="zh-CN"/>
        </w:rPr>
        <w:t>：公司已注销，原注册商标是否还属于原公司所有？怎么办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1080" w:leftChars="450" w:right="0" w:rightChars="0" w:firstLine="0" w:firstLineChars="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转让手续？（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9550" cy="209550"/>
            <wp:effectExtent l="0" t="0" r="0" b="0"/>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143"/>
                    <a:stretch>
                      <a:fillRect/>
                    </a:stretch>
                  </pic:blipFill>
                  <pic:spPr>
                    <a:xfrm>
                      <a:off x="0" y="0"/>
                      <a:ext cx="209550" cy="20955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版权法和著作权法一样吗？有区别吗？(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0025" cy="228600"/>
            <wp:effectExtent l="0" t="0" r="9525" b="0"/>
            <wp:docPr id="1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
                    <pic:cNvPicPr>
                      <a:picLocks noChangeAspect="1"/>
                    </pic:cNvPicPr>
                  </pic:nvPicPr>
                  <pic:blipFill>
                    <a:blip r:embed="rId144"/>
                    <a:stretch>
                      <a:fillRect/>
                    </a:stretch>
                  </pic:blipFill>
                  <pic:spPr>
                    <a:xfrm>
                      <a:off x="0" y="0"/>
                      <a:ext cx="200025" cy="22860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蓝牙遥控器使用时如何操作？(from ZhiDao)</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这三个问题分别在基于不同的Attention模型下预测的最佳答案结果如表4-3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sz w:val="21"/>
          <w:szCs w:val="21"/>
          <w:lang w:val="en-US" w:eastAsia="zh-CN"/>
        </w:rPr>
      </w:pPr>
      <w:r>
        <w:rPr>
          <w:rFonts w:hint="eastAsia"/>
          <w:lang w:val="en-US" w:eastAsia="zh-CN"/>
        </w:rPr>
        <w:t xml:space="preserve">           </w:t>
      </w:r>
      <w:r>
        <w:rPr>
          <w:rFonts w:hint="eastAsia"/>
          <w:sz w:val="21"/>
          <w:szCs w:val="21"/>
          <w:lang w:val="en-US" w:eastAsia="zh-CN"/>
        </w:rPr>
        <w:t>表4-3 不同的Attention 模型下最佳答案的预测结果</w:t>
      </w:r>
    </w:p>
    <w:tbl>
      <w:tblPr>
        <w:tblStyle w:val="7"/>
        <w:tblW w:w="7276"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0"/>
        <w:gridCol w:w="1705"/>
        <w:gridCol w:w="1770"/>
        <w:gridCol w:w="1801"/>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Attention Model</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1</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2</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val="en-US" w:eastAsia="zh-CN"/>
              </w:rPr>
            </w:pPr>
            <w:r>
              <w:rPr>
                <w:rFonts w:hint="eastAsia"/>
                <w:bCs/>
                <w:sz w:val="21"/>
                <w:szCs w:val="21"/>
                <w:lang w:val="en-US" w:eastAsia="zh-CN"/>
              </w:rPr>
              <w:t>Q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传统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AP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jc w:val="both"/>
              <w:rPr>
                <w:rFonts w:hint="eastAsia"/>
                <w:bCs/>
                <w:sz w:val="21"/>
                <w:szCs w:val="21"/>
              </w:rPr>
            </w:pPr>
            <w:r>
              <w:rPr>
                <w:rFonts w:hint="eastAsia"/>
                <w:bCs/>
                <w:sz w:val="21"/>
                <w:szCs w:val="21"/>
                <w:lang w:val="en-US" w:eastAsia="zh-CN"/>
              </w:rPr>
              <w:t>预测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预测正确</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rPr>
          <w:rFonts w:hint="eastAsia"/>
          <w:lang w:val="en-US" w:eastAsia="zh-CN"/>
        </w:rPr>
      </w:pPr>
      <w:r>
        <w:rPr>
          <w:rFonts w:hint="eastAsia"/>
          <w:lang w:val="en-US" w:eastAsia="zh-CN"/>
        </w:rPr>
        <w:t>图4-8、图4-9、图4-10分别针对不同的问题对比分析了了不同的Attention模型进行Attention计算的可视化热图；显示了问题答案对通过Attention模型后计算得到的词语片段权重及分布结果，其中颜色越深，表明计算所得该词的权重越大，该词对于句子的语义特征表示越重要，从这些可视化分布中也能看出不同的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5"/>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6"/>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04950"/>
            <wp:effectExtent l="0" t="0" r="63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0"/>
                    <pic:cNvPicPr>
                      <a:picLocks noChangeAspect="1"/>
                    </pic:cNvPicPr>
                  </pic:nvPicPr>
                  <pic:blipFill>
                    <a:blip r:embed="rId147"/>
                    <a:stretch>
                      <a:fillRect/>
                    </a:stretch>
                  </pic:blipFill>
                  <pic:spPr>
                    <a:xfrm>
                      <a:off x="0" y="0"/>
                      <a:ext cx="4495165" cy="15049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8 传统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sz w:val="21"/>
          <w:szCs w:val="21"/>
          <w:lang w:val="en-US" w:eastAsia="zh-CN"/>
        </w:rPr>
      </w:pPr>
      <w:r>
        <w:rPr>
          <w:rFonts w:hint="eastAsia"/>
          <w:sz w:val="21"/>
          <w:szCs w:val="21"/>
          <w:lang w:val="en-US" w:eastAsia="zh-CN"/>
        </w:rPr>
        <w:t>如图4-8所示，传统的Attention模型是通过问题向量得到答案句中每个时间步下即每个词语的权重的，在答案句未经过池化操作之前，利用问题向量进行Attention计算，得到权重矩阵，然后更新各个时间步下的输出向量，这样，和问题关联较强的词获得了较大的权重，和问题关联较弱的词获得了较小的权重，所以在A1中，“注册”、“商标”、“注销”、“商标权”、“归属”、“转让”等和Q1具有较强关联的词颜色较深，即这些词被赋予了较大的权重，在A2中，和Q2具有较强关联的词“版权法”、“著作权法”、“一样”、“区别”、“著作权”、“版权”等颜色较深；A3中和Q3具有较强关联的词，如“蓝牙”“遥控器”、“使用”、“操作”等颜色较深；</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56430" cy="2085975"/>
            <wp:effectExtent l="0" t="0" r="127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8"/>
                    <a:stretch>
                      <a:fillRect/>
                    </a:stretch>
                  </pic:blipFill>
                  <pic:spPr>
                    <a:xfrm>
                      <a:off x="0" y="0"/>
                      <a:ext cx="4456430" cy="20859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49"/>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0"/>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9  AP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APN模型的核心是由问题向量和答案向量共同计算所得到的Attention矩阵，即图4-4中的矩阵G，这个矩阵中包含着问题和答案的关联信息，分别以列为单位和以行为单位进行softmax归一化计算，就能获得问句中每一个词相对于答案的重要性得分以及答案中每一个词相对于问句的重要性得分，显示在实验结果中，如图4-9所示，Q1中颜色较深的词为“注销”、“注册商标”、“转让”，那么在A1中颜色较深的词相对应的为“企业”“注销”“商标”“注册”“归属”“转让”等；在Q2中颜色较深的词为“版权法”“著作权法”“一样”“区别”</w:t>
      </w:r>
      <w:r>
        <w:rPr>
          <w:rFonts w:hint="eastAsia"/>
          <w:lang w:eastAsia="zh-CN"/>
        </w:rPr>
        <w:t>对应的在</w:t>
      </w:r>
      <w:r>
        <w:rPr>
          <w:rFonts w:hint="eastAsia"/>
          <w:lang w:val="en-US" w:eastAsia="zh-CN"/>
        </w:rPr>
        <w:t>A2中，权重较高的词依然是和问句中的词具有较高关联性相似性的词“版权法”、“著作权法”、“版权”、“著作权”、“一样”、“区别”、“同义”等，在Q3-A3中，同样也是类似的结果；</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1"/>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rPr>
          <w:rFonts w:hint="eastAsia"/>
          <w:lang w:val="en-US" w:eastAsia="zh-CN"/>
        </w:rPr>
        <w:t xml:space="preserve">  </w:t>
      </w: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2"/>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left="0" w:leftChars="0" w:right="0" w:rightChars="0" w:firstLine="0" w:firstLineChars="0"/>
      </w:pPr>
      <w:r>
        <w:rPr>
          <w:rFonts w:hint="eastAsia"/>
          <w:lang w:val="en-US" w:eastAsia="zh-CN"/>
        </w:rPr>
        <w:t xml:space="preserve">      </w:t>
      </w: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3"/>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11 self 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rPr>
          <w:rFonts w:hint="eastAsia"/>
          <w:lang w:val="en-US" w:eastAsia="zh-CN"/>
        </w:rPr>
      </w:pPr>
      <w:r>
        <w:rPr>
          <w:rFonts w:hint="eastAsia"/>
          <w:lang w:val="en-US" w:eastAsia="zh-CN"/>
        </w:rPr>
        <w:t>self Attention模型是在假设问句和候选答案独立性的基础上提出的，其按照词语对于句子本身语义表达的重要程度计算得到不同的权重，如Q1中计算得到的比较重要的关键词有“注销”、“注册”、“商标”、“属于”、“怎么”、“转让”，在A1中计算得到权重较大的词为“注销”、“转让”、“没有”、“注册”、“已转让”，这和Q1中颜色较深的词差别不是很大；在Q2中，权重较大的词为“版权法”、“著作权法”、“一样”、“区别”，而在A2中，权重较大的词为“版权法”、“英美法系”、“复制权”、“经济利益”、“经济权利”、“著作权法”、“大陆法系”、“作者权”、“人格”、“精神”、“非”、“人身权利”，这里面有部分词和Q2中颜色较深的词差别较大；同样从图中也可以看出，A3中的部分词语如“首先”、“然后”、“最后”、“可以”等被赋予了较高的权重，而这些词语似乎和Q3并没有太大的相似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结合表4-3的预测结果，可以知道，对于问题Q1，三种Attention模型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取得了正确的预测结果，而对于Q2、Q3，传统Attention模型、APN模型预测结果不正确，只有self Attention模型得到了正确的预测结果，出现这种情况的原因是，像Q1这类问题，正确答案中本身就包含了大量和问句相似性较强的词语，这些词语也恰恰刚好是能代表句子语义信息的关键词，在这种情况下，三种Attention 模型都能捕获到这些词语并赋予其较大的权重，但对于像Q2、Q3这类问题，其正确答案中并没有出现太多和问句关联性相似性较强的词，反而能真正表达句子语义特征的关键词并不是和问句有太多相似性的词，这时候self Attention模型的处理方式显然更为合理，如A2中，那些和Q2并没有较高相似性的词“经济权利”、“人格”、“精神”、“人身权利”等也被赋予了较高的权重，模型认为，A2中词的重要性并不是建立在其和Q2有没有相似性的基础上，而是建立在其本身对于A2的语义特征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而本文所研究的答案选择排序问题，其应用场景为社区问答系统，所处理的问题大部分是和上例中Q2、Q3类似的非事实类问题，即最佳答案中并不一定含有大量和问句相关联的词，含有大量和问句关联性较大的词的候选答案也不一定是最佳答案，综上，针对本文的答案选择排序任务，基于问句和答案独立性的Attention模型self Attention相比其他的Attention模型表现出了更加突出的合理性和优越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r>
        <w:rPr>
          <w:rFonts w:hint="eastAsia"/>
          <w:lang w:eastAsia="zh-CN"/>
        </w:rPr>
        <w:t>总体结果与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下表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w:t>
      </w: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传统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9.87          87.0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80.13          87.5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
                <w:bCs w:val="0"/>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lang w:val="en-US" w:eastAsia="zh-CN"/>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self Attention</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从表中的数据中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基于深度学习的方法整体要优于Ranking SVM方法，说明了深度学习方法在不需要大量人工标注及外部资源的情况下能更加便捷高效地获得和传统自然语言处理方法一样的甚至更好的效果，这也进一步证明了本文研究的意义，在Law测试集上的效果整体要好于Zhidao数据集上的效果，原因在上一节4.。。中已做了相关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BILSTM模型的效果优于CNN模型，充分体现了循环神经网络在处理序列信息上的优势，融合Attention机制的模型整体性能略高一筹，说明以不同程度加强句子中重要的词的权重对更好地获得句子的语义特征向量有明显的作用，同时对性能的提升有积极地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特别需要关注的是本文提出的基于问句和答案独立性的self-Attention模型，相比其他两种Attention模型，其表现出了更优的性能，充分说明了其在处理本文所研究的社区问答系统中答案选择排序问题时表现的更为合理和有效；</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本章介绍了基于深度学习的答案选择模型，构建了基于CNN、BILSTM以及融合Attention 机制的句子对建模模型，特别地，针对本文的研究范围及研究内容，提出了基于问句和候选答案独立性的Attention模型self Attention，并介绍了其应用于句子对建模过程的详细方法；同时，本章在ZhiDao数据集和Law数据集上，以最小化交叉熵代价函数为训练目标，随机梯度下降及反向传播为训练方法对模型进行训练；最后，分别从CNN、BILSTM两个模型的对比分析、Attention模型的可视化分析、总体性能分析这几个方面对各个模型的性能进行了详细的分析，实验结果表明，融合self Attention的模型在本文的答案选择排序任务中，针对问题答案对的建模，有着更合理和更有效的的处理方式，并表现出了更优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abstractNum w:abstractNumId="1">
    <w:nsid w:val="6197DFD1"/>
    <w:multiLevelType w:val="singleLevel"/>
    <w:tmpl w:val="6197DFD1"/>
    <w:lvl w:ilvl="0" w:tentative="0">
      <w:start w:val="1"/>
      <w:numFmt w:val="decimal"/>
      <w:suff w:val="nothing"/>
      <w:lvlText w:val="%1）"/>
      <w:lvlJc w:val="left"/>
    </w:lvl>
  </w:abstractNum>
  <w:abstractNum w:abstractNumId="2">
    <w:nsid w:val="73DFAD69"/>
    <w:multiLevelType w:val="singleLevel"/>
    <w:tmpl w:val="73DFAD69"/>
    <w:lvl w:ilvl="0" w:tentative="0">
      <w:start w:val="4"/>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8B83256"/>
    <w:rsid w:val="0A1054AB"/>
    <w:rsid w:val="0A870BA7"/>
    <w:rsid w:val="0C5A33BD"/>
    <w:rsid w:val="0CD358DC"/>
    <w:rsid w:val="0DA4044A"/>
    <w:rsid w:val="0EC60E4D"/>
    <w:rsid w:val="0FED4ACB"/>
    <w:rsid w:val="11D33A52"/>
    <w:rsid w:val="13EA0EC7"/>
    <w:rsid w:val="14973D87"/>
    <w:rsid w:val="15EE1CC8"/>
    <w:rsid w:val="16C170EF"/>
    <w:rsid w:val="17F31824"/>
    <w:rsid w:val="1B110A9B"/>
    <w:rsid w:val="1CE648B4"/>
    <w:rsid w:val="1DB22931"/>
    <w:rsid w:val="1DD462E1"/>
    <w:rsid w:val="204221AE"/>
    <w:rsid w:val="20AA2A0F"/>
    <w:rsid w:val="22A779E7"/>
    <w:rsid w:val="25C66FFA"/>
    <w:rsid w:val="261044D4"/>
    <w:rsid w:val="284061E0"/>
    <w:rsid w:val="28CE3FC9"/>
    <w:rsid w:val="28E90F95"/>
    <w:rsid w:val="29142B3F"/>
    <w:rsid w:val="2A1C017E"/>
    <w:rsid w:val="2CAB18E3"/>
    <w:rsid w:val="2CCD5FFC"/>
    <w:rsid w:val="2F3D2C64"/>
    <w:rsid w:val="3017426F"/>
    <w:rsid w:val="32513513"/>
    <w:rsid w:val="32F92FF7"/>
    <w:rsid w:val="33AF43A3"/>
    <w:rsid w:val="356B29EF"/>
    <w:rsid w:val="36672514"/>
    <w:rsid w:val="39B11BE0"/>
    <w:rsid w:val="39E47674"/>
    <w:rsid w:val="3A732EAF"/>
    <w:rsid w:val="3B1B7D53"/>
    <w:rsid w:val="3B901CC0"/>
    <w:rsid w:val="3D4F26A4"/>
    <w:rsid w:val="3F3F3EF1"/>
    <w:rsid w:val="3FE541D6"/>
    <w:rsid w:val="400C57B0"/>
    <w:rsid w:val="405F3956"/>
    <w:rsid w:val="40621839"/>
    <w:rsid w:val="407657F0"/>
    <w:rsid w:val="40D718B9"/>
    <w:rsid w:val="43495D30"/>
    <w:rsid w:val="434F14CC"/>
    <w:rsid w:val="441D2BEA"/>
    <w:rsid w:val="45D028C9"/>
    <w:rsid w:val="48623B5B"/>
    <w:rsid w:val="4B5C679F"/>
    <w:rsid w:val="4BE25CA4"/>
    <w:rsid w:val="4BEB3E6F"/>
    <w:rsid w:val="4C23691B"/>
    <w:rsid w:val="4C6F50B7"/>
    <w:rsid w:val="4D5A1C63"/>
    <w:rsid w:val="4D922B78"/>
    <w:rsid w:val="4DD21A25"/>
    <w:rsid w:val="4F4A1ECA"/>
    <w:rsid w:val="5021302D"/>
    <w:rsid w:val="50E4235A"/>
    <w:rsid w:val="515834B8"/>
    <w:rsid w:val="51D54625"/>
    <w:rsid w:val="55B87281"/>
    <w:rsid w:val="58711A0D"/>
    <w:rsid w:val="58B35D03"/>
    <w:rsid w:val="591C228B"/>
    <w:rsid w:val="593503B1"/>
    <w:rsid w:val="5B8E3D8F"/>
    <w:rsid w:val="5BE8552A"/>
    <w:rsid w:val="5CBA5FE8"/>
    <w:rsid w:val="5F5662A9"/>
    <w:rsid w:val="605A661A"/>
    <w:rsid w:val="634C2FEA"/>
    <w:rsid w:val="636E3A6B"/>
    <w:rsid w:val="639C3A0A"/>
    <w:rsid w:val="63C62F28"/>
    <w:rsid w:val="64557AA5"/>
    <w:rsid w:val="65764F41"/>
    <w:rsid w:val="65F97300"/>
    <w:rsid w:val="66C25013"/>
    <w:rsid w:val="66FF0DB9"/>
    <w:rsid w:val="673F1952"/>
    <w:rsid w:val="680C7DB3"/>
    <w:rsid w:val="684C5F76"/>
    <w:rsid w:val="68775337"/>
    <w:rsid w:val="6C6C77A4"/>
    <w:rsid w:val="6D281C92"/>
    <w:rsid w:val="6D372EE0"/>
    <w:rsid w:val="6D3B20CE"/>
    <w:rsid w:val="6D9E353A"/>
    <w:rsid w:val="6E4C2E30"/>
    <w:rsid w:val="730929FC"/>
    <w:rsid w:val="73A107B0"/>
    <w:rsid w:val="73D131A3"/>
    <w:rsid w:val="74544C8A"/>
    <w:rsid w:val="766655C9"/>
    <w:rsid w:val="7713307F"/>
    <w:rsid w:val="77E35FB0"/>
    <w:rsid w:val="79A32E27"/>
    <w:rsid w:val="79E631D5"/>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6" Type="http://schemas.openxmlformats.org/officeDocument/2006/relationships/fontTable" Target="fontTable.xml"/><Relationship Id="rId155" Type="http://schemas.openxmlformats.org/officeDocument/2006/relationships/numbering" Target="numbering.xml"/><Relationship Id="rId154" Type="http://schemas.openxmlformats.org/officeDocument/2006/relationships/customXml" Target="../customXml/item1.xml"/><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png"/><Relationship Id="rId144" Type="http://schemas.openxmlformats.org/officeDocument/2006/relationships/image" Target="media/image132.wmf"/><Relationship Id="rId143" Type="http://schemas.openxmlformats.org/officeDocument/2006/relationships/image" Target="media/image131.wmf"/><Relationship Id="rId142" Type="http://schemas.openxmlformats.org/officeDocument/2006/relationships/image" Target="media/image130.wmf"/><Relationship Id="rId141" Type="http://schemas.openxmlformats.org/officeDocument/2006/relationships/image" Target="media/image129.emf"/><Relationship Id="rId140" Type="http://schemas.openxmlformats.org/officeDocument/2006/relationships/oleObject" Target="embeddings/oleObject9.bin"/><Relationship Id="rId14" Type="http://schemas.openxmlformats.org/officeDocument/2006/relationships/image" Target="media/image10.wmf"/><Relationship Id="rId139" Type="http://schemas.openxmlformats.org/officeDocument/2006/relationships/image" Target="media/image128.emf"/><Relationship Id="rId138" Type="http://schemas.openxmlformats.org/officeDocument/2006/relationships/oleObject" Target="embeddings/oleObject8.bin"/><Relationship Id="rId137" Type="http://schemas.openxmlformats.org/officeDocument/2006/relationships/image" Target="media/image127.emf"/><Relationship Id="rId136" Type="http://schemas.openxmlformats.org/officeDocument/2006/relationships/oleObject" Target="embeddings/oleObject7.bin"/><Relationship Id="rId135" Type="http://schemas.openxmlformats.org/officeDocument/2006/relationships/image" Target="media/image126.emf"/><Relationship Id="rId134" Type="http://schemas.openxmlformats.org/officeDocument/2006/relationships/oleObject" Target="embeddings/oleObject6.bin"/><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4-01T06:27: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